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4DEBEE" w14:textId="77777777" w:rsidR="00DC37CD" w:rsidRDefault="00DC37CD" w:rsidP="00093E63">
      <w:pPr>
        <w:jc w:val="center"/>
        <w:rPr>
          <w:rFonts w:cstheme="minorHAnsi"/>
          <w:b/>
          <w:bCs/>
          <w:sz w:val="36"/>
          <w:szCs w:val="36"/>
        </w:rPr>
      </w:pPr>
    </w:p>
    <w:p w14:paraId="01EF2251" w14:textId="327E20BA" w:rsidR="00021556" w:rsidRDefault="00093E63" w:rsidP="00093E63">
      <w:pPr>
        <w:jc w:val="center"/>
        <w:rPr>
          <w:rFonts w:cstheme="minorHAnsi"/>
          <w:b/>
          <w:bCs/>
          <w:sz w:val="36"/>
          <w:szCs w:val="36"/>
        </w:rPr>
      </w:pPr>
      <w:r w:rsidRPr="00093E63">
        <w:rPr>
          <w:rFonts w:cstheme="minorHAnsi"/>
          <w:b/>
          <w:bCs/>
          <w:sz w:val="36"/>
          <w:szCs w:val="36"/>
        </w:rPr>
        <w:t>STATIC ARCHITECTURE</w:t>
      </w:r>
    </w:p>
    <w:p w14:paraId="2BBA5C09" w14:textId="77777777" w:rsidR="00BD4CD7" w:rsidRDefault="00BD4CD7" w:rsidP="00093E63">
      <w:pPr>
        <w:jc w:val="center"/>
        <w:rPr>
          <w:rFonts w:cstheme="minorHAnsi"/>
          <w:b/>
          <w:bCs/>
          <w:sz w:val="36"/>
          <w:szCs w:val="36"/>
        </w:rPr>
      </w:pPr>
      <w:bookmarkStart w:id="0" w:name="_GoBack"/>
      <w:bookmarkEnd w:id="0"/>
    </w:p>
    <w:p w14:paraId="6F2AF786" w14:textId="59B49430" w:rsidR="00BD4CD7" w:rsidRDefault="00BD4CD7" w:rsidP="00093E63">
      <w:pPr>
        <w:jc w:val="center"/>
        <w:rPr>
          <w:rFonts w:cstheme="minorHAnsi"/>
          <w:b/>
          <w:bCs/>
          <w:sz w:val="36"/>
          <w:szCs w:val="36"/>
        </w:rPr>
      </w:pPr>
    </w:p>
    <w:p w14:paraId="7FA5E826" w14:textId="67B554AB" w:rsidR="00BD4CD7" w:rsidRPr="00093E63" w:rsidRDefault="00BD4CD7" w:rsidP="00093E63">
      <w:pPr>
        <w:jc w:val="center"/>
        <w:rPr>
          <w:rFonts w:cstheme="minorHAnsi"/>
          <w:b/>
          <w:bCs/>
          <w:sz w:val="36"/>
          <w:szCs w:val="36"/>
        </w:rPr>
      </w:pPr>
      <w:r>
        <w:rPr>
          <w:rFonts w:cstheme="minorHAnsi"/>
          <w:b/>
          <w:bCs/>
          <w:sz w:val="36"/>
          <w:szCs w:val="36"/>
        </w:rPr>
        <w:object w:dxaOrig="13237" w:dyaOrig="7537" w14:anchorId="38A03A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41.8pt;height:309pt" o:ole="">
            <v:imagedata r:id="rId4" o:title=""/>
          </v:shape>
          <o:OLEObject Type="Embed" ProgID="Visio.Drawing.15" ShapeID="_x0000_i1032" DrawAspect="Content" ObjectID="_1646939774" r:id="rId5"/>
        </w:object>
      </w:r>
    </w:p>
    <w:sectPr w:rsidR="00BD4CD7" w:rsidRPr="00093E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5714"/>
    <w:rsid w:val="00022500"/>
    <w:rsid w:val="00093E63"/>
    <w:rsid w:val="00271723"/>
    <w:rsid w:val="007D5FB6"/>
    <w:rsid w:val="00B54D1C"/>
    <w:rsid w:val="00BD4CD7"/>
    <w:rsid w:val="00DC37CD"/>
    <w:rsid w:val="00E75714"/>
    <w:rsid w:val="00EB7C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E955B6"/>
  <w15:chartTrackingRefBased/>
  <w15:docId w15:val="{D6B2506C-5986-4F54-98BC-AA90FF5E6C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</Pages>
  <Words>7</Words>
  <Characters>4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 14213423</dc:creator>
  <cp:keywords/>
  <dc:description/>
  <cp:lastModifiedBy>Mariam El-Shakafi</cp:lastModifiedBy>
  <cp:revision>4</cp:revision>
  <dcterms:created xsi:type="dcterms:W3CDTF">2020-03-28T11:50:00Z</dcterms:created>
  <dcterms:modified xsi:type="dcterms:W3CDTF">2020-03-28T20:30:00Z</dcterms:modified>
</cp:coreProperties>
</file>